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proofErr w:type="gramStart"/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一</w:t>
      </w:r>
      <w:proofErr w:type="gramEnd"/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.部署架构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为了更好的展现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OpenStack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各组件分布式部署的特点，以及逻辑网络配置的区别，本实验不采用All in One 的部署模式，而是采用多节点分开部署的方式，方便后续学习研究。</w:t>
      </w:r>
    </w:p>
    <w:p w:rsidR="000E5557" w:rsidRPr="000E5557" w:rsidRDefault="00DC0946" w:rsidP="000E5557">
      <w:pPr>
        <w:widowControl/>
        <w:shd w:val="clear" w:color="auto" w:fill="FFFFFF"/>
        <w:spacing w:line="480" w:lineRule="atLeast"/>
        <w:jc w:val="center"/>
        <w:rPr>
          <w:rFonts w:ascii="微软雅黑" w:eastAsia="微软雅黑" w:hAnsi="微软雅黑" w:cs="宋体"/>
          <w:color w:val="555555"/>
          <w:kern w:val="0"/>
          <w:sz w:val="22"/>
        </w:rPr>
      </w:pPr>
      <w:r>
        <w:object w:dxaOrig="12144" w:dyaOrig="9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7.25pt;height:468.7pt" o:ole="">
            <v:imagedata r:id="rId7" o:title=""/>
          </v:shape>
          <o:OLEObject Type="Embed" ProgID="Visio.Drawing.11" ShapeID="_x0000_i1025" DrawAspect="Content" ObjectID="_1540798745" r:id="rId8"/>
        </w:objec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二.网络拓扑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center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/>
          <w:noProof/>
          <w:color w:val="555555"/>
          <w:kern w:val="0"/>
          <w:sz w:val="27"/>
          <w:szCs w:val="27"/>
        </w:rPr>
        <w:drawing>
          <wp:inline distT="0" distB="0" distL="0" distR="0" wp14:anchorId="6B0B62E3" wp14:editId="2EDD9E98">
            <wp:extent cx="6772275" cy="5017875"/>
            <wp:effectExtent l="0" t="0" r="0" b="0"/>
            <wp:docPr id="2" name="图片 2" descr="http://openstack-10021882.file.myqcloud.com/centos6.5/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openstack-10021882.file.myqcloud.com/centos6.5/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1612" cy="5017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三.环境准备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lastRenderedPageBreak/>
        <w:t>本实验采用</w:t>
      </w:r>
      <w:r w:rsidR="00337B4E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 xml:space="preserve">VMware Workstation </w:t>
      </w: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Windows 版作为虚拟化平台，模拟相应的物理网络和物理服务器，如果需要部署到真实的物理环境，此步骤可以直接替换为在物理机上相应的配置，其原理相同。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00"/>
        </w:rPr>
        <w:t>3.1 虚拟网络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需要新建3个虚拟网络Net0、Net1和Net2，其在</w:t>
      </w:r>
      <w:r w:rsidR="00D829FA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虚拟机</w:t>
      </w: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中对应配置如下。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Net2: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Network name: </w:t>
      </w:r>
      <w:proofErr w:type="spell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VirtualBox</w:t>
      </w:r>
      <w:proofErr w:type="spellEnd"/>
      <w:proofErr w:type="gram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host</w:t>
      </w:r>
      <w:proofErr w:type="gramEnd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-only Ethernet Adapter#2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Purpose: administrator / management network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IP block: 10.20.0.0/24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DHCP: disable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Linux device: eth0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Net3: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Network name: </w:t>
      </w:r>
      <w:proofErr w:type="spell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VirtualBox</w:t>
      </w:r>
      <w:proofErr w:type="spellEnd"/>
      <w:proofErr w:type="gram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host</w:t>
      </w:r>
      <w:proofErr w:type="gramEnd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-only Ethernet Adapter#3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Purpose: public network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DHCP: disable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IP block: 172.16.0.0/24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Linux device: eth1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Net4</w:t>
      </w: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：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Network name: </w:t>
      </w:r>
      <w:proofErr w:type="spell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VirtualBox</w:t>
      </w:r>
      <w:proofErr w:type="spellEnd"/>
      <w:proofErr w:type="gram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host</w:t>
      </w:r>
      <w:proofErr w:type="gramEnd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-only Ethernet Adapter#4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Purpose: Storage/private network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DHCP: disable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IP block: 192.168.4.0/24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Linux device: eth2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00"/>
        </w:rPr>
        <w:t>3.2 虚拟机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需要新建3个虚拟机VM0、VM1和VM2，其对应配置如下。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ntroller0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1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2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etwork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2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1:172.16.0.20   (public/external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20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mpute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3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30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mpute1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optional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31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31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FF"/>
        </w:rPr>
        <w:t>3.3 网络设置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ntroller0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1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2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etwork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2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1:172.16.0.20   (public/external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20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mpute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3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30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mpute1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optional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     eth0:10.20.0.31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31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</w:rPr>
        <w:t>3.4 操作系统准备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  本实验使用Linux 发行版 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00"/>
        </w:rPr>
        <w:t>CentOS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00"/>
        </w:rPr>
        <w:t xml:space="preserve"> 6.5 x86_64</w:t>
      </w: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，在安装操作系统过程中，选择的初始安装包为“基本”安装包。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使用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virtualbox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中网络设置如下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/>
          <w:noProof/>
          <w:color w:val="555555"/>
          <w:kern w:val="0"/>
          <w:sz w:val="27"/>
          <w:szCs w:val="27"/>
        </w:rPr>
        <w:drawing>
          <wp:inline distT="0" distB="0" distL="0" distR="0" wp14:anchorId="68D40E6B" wp14:editId="2A3A0812">
            <wp:extent cx="7389495" cy="5528945"/>
            <wp:effectExtent l="0" t="0" r="1905" b="0"/>
            <wp:docPr id="3" name="图片 3" descr="http://openstack-10021882.file.myqcloud.com/centos6.5/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openstack-10021882.file.myqcloud.com/centos6.5/5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89495" cy="552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图5 三个网段的创建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/>
          <w:noProof/>
          <w:color w:val="555555"/>
          <w:kern w:val="0"/>
          <w:sz w:val="27"/>
          <w:szCs w:val="27"/>
          <w:shd w:val="clear" w:color="auto" w:fill="FFFFFF"/>
        </w:rPr>
        <w:drawing>
          <wp:inline distT="0" distB="0" distL="0" distR="0" wp14:anchorId="1DBB80B9" wp14:editId="3D460BEE">
            <wp:extent cx="7698105" cy="3348990"/>
            <wp:effectExtent l="0" t="0" r="0" b="3810"/>
            <wp:docPr id="4" name="图片 4" descr="http://openstack-10021882.file.myqcloud.com/centos6.5/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openstack-10021882.file.myqcloud.com/centos6.5/6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98105" cy="334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图6 三个网络的设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/>
          <w:noProof/>
          <w:color w:val="555555"/>
          <w:kern w:val="0"/>
          <w:sz w:val="27"/>
          <w:szCs w:val="27"/>
        </w:rPr>
        <w:lastRenderedPageBreak/>
        <w:drawing>
          <wp:inline distT="0" distB="0" distL="0" distR="0" wp14:anchorId="50FF3792" wp14:editId="6A03C370">
            <wp:extent cx="6964045" cy="4051300"/>
            <wp:effectExtent l="0" t="0" r="8255" b="6350"/>
            <wp:docPr id="5" name="图片 5" descr="http://openstack-10021882.file.myqcloud.com/centos6.5/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openstack-10021882.file.myqcloud.com/centos6.5/7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4045" cy="405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图7 几台虚拟机的网络设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安装完成系统以后还需要额外配置如下YUM 仓库。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ISO文件下载：</w:t>
      </w:r>
      <w:r w:rsidRPr="000E5557">
        <w:rPr>
          <w:rFonts w:ascii="微软雅黑" w:eastAsia="微软雅黑" w:hAnsi="微软雅黑" w:cs="宋体"/>
          <w:color w:val="555555"/>
          <w:kern w:val="0"/>
          <w:sz w:val="27"/>
          <w:szCs w:val="27"/>
        </w:rPr>
        <w:fldChar w:fldCharType="begin"/>
      </w:r>
      <w:r w:rsidRPr="000E5557">
        <w:rPr>
          <w:rFonts w:ascii="微软雅黑" w:eastAsia="微软雅黑" w:hAnsi="微软雅黑" w:cs="宋体"/>
          <w:color w:val="555555"/>
          <w:kern w:val="0"/>
          <w:sz w:val="27"/>
          <w:szCs w:val="27"/>
        </w:rPr>
        <w:instrText xml:space="preserve"> HYPERLINK "http://mirrors.163.com/centos/6.5/isos/x86_64/CentOS-6.5-x86_64-bin-DVD1.iso" \t "_blank" </w:instrText>
      </w:r>
      <w:r w:rsidRPr="000E5557">
        <w:rPr>
          <w:rFonts w:ascii="微软雅黑" w:eastAsia="微软雅黑" w:hAnsi="微软雅黑" w:cs="宋体"/>
          <w:color w:val="555555"/>
          <w:kern w:val="0"/>
          <w:sz w:val="27"/>
          <w:szCs w:val="27"/>
        </w:rPr>
        <w:fldChar w:fldCharType="separate"/>
      </w:r>
      <w:r w:rsidRPr="000E5557">
        <w:rPr>
          <w:rFonts w:ascii="微软雅黑" w:eastAsia="微软雅黑" w:hAnsi="微软雅黑" w:cs="宋体" w:hint="eastAsia"/>
          <w:color w:val="679907"/>
          <w:kern w:val="0"/>
          <w:sz w:val="27"/>
          <w:szCs w:val="27"/>
          <w:u w:val="single"/>
        </w:rPr>
        <w:t>http://mirrors.163.com/centos/6.5/isos/x86_64/CentOS-6.5-x86_64-bin-DVD1.iso</w:t>
      </w:r>
      <w:r w:rsidRPr="000E5557">
        <w:rPr>
          <w:rFonts w:ascii="微软雅黑" w:eastAsia="微软雅黑" w:hAnsi="微软雅黑" w:cs="宋体"/>
          <w:color w:val="555555"/>
          <w:kern w:val="0"/>
          <w:sz w:val="27"/>
          <w:szCs w:val="27"/>
        </w:rPr>
        <w:fldChar w:fldCharType="end"/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EPEL源: </w:t>
      </w:r>
      <w:hyperlink r:id="rId13" w:tgtFrame="_blank" w:history="1">
        <w:r w:rsidRPr="000E5557">
          <w:rPr>
            <w:rFonts w:ascii="微软雅黑" w:eastAsia="微软雅黑" w:hAnsi="微软雅黑" w:cs="宋体" w:hint="eastAsia"/>
            <w:color w:val="679907"/>
            <w:kern w:val="0"/>
            <w:sz w:val="27"/>
            <w:szCs w:val="27"/>
            <w:u w:val="single"/>
          </w:rPr>
          <w:t>http://dl.fedoraproject.org/pub/epel/6/x86_64/</w:t>
        </w:r>
      </w:hyperlink>
    </w:p>
    <w:p w:rsidR="000E5557" w:rsidRPr="00337B4E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679907"/>
          <w:kern w:val="0"/>
          <w:sz w:val="27"/>
          <w:szCs w:val="27"/>
          <w:u w:val="single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RDO源: </w:t>
      </w:r>
      <w:r w:rsidR="00337B4E" w:rsidRPr="00337B4E">
        <w:rPr>
          <w:rFonts w:ascii="微软雅黑" w:eastAsia="微软雅黑" w:hAnsi="微软雅黑" w:cs="宋体"/>
          <w:color w:val="679907"/>
          <w:kern w:val="0"/>
          <w:sz w:val="27"/>
          <w:szCs w:val="27"/>
          <w:u w:val="single"/>
        </w:rPr>
        <w:t>https://repos.fedorapeople.org/repos/openstack/EOL/openstack-icehouse/epel-6/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自动配置执行如此命令即可，源安装完成后更新所有RPM包，由于升级了kernel 需要重新启动操作系统。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https://repos.fedorapeople.org/repos/openstack/EOL/openstack-icehouse/rdo-release-icehouse-4.noarch.rpm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http://dl.fedoraproject.org/pub/epel/6/x86_64/epel-release-6-8.noarch.rpm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update -y</w:t>
      </w:r>
    </w:p>
    <w:p w:rsidR="000E5557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reboot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-h 0</w:t>
      </w:r>
    </w:p>
    <w:p w:rsidR="00DC1116" w:rsidRPr="000E5557" w:rsidRDefault="00DC1116" w:rsidP="000E5557">
      <w:pPr>
        <w:widowControl/>
        <w:jc w:val="left"/>
        <w:rPr>
          <w:rFonts w:ascii="宋体" w:eastAsia="宋体" w:hAnsi="宋体" w:cs="宋体"/>
          <w:vanish/>
          <w:kern w:val="0"/>
          <w:sz w:val="24"/>
          <w:szCs w:val="24"/>
        </w:rPr>
      </w:pPr>
    </w:p>
    <w:p w:rsid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接下来可以开始安装配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四.公共配置（all nodes）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微软雅黑" w:eastAsia="微软雅黑" w:hAnsi="微软雅黑" w:cs="宋体"/>
          <w:b/>
          <w:bCs/>
          <w:color w:val="FF0000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</w:rPr>
        <w:t>4.1 以下命令需要在每一个节点都执行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修改hosts 文件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hosts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127.0.0.1    </w:t>
      </w: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localhost</w:t>
      </w:r>
      <w:proofErr w:type="spellEnd"/>
      <w:proofErr w:type="gram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: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:1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    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localhost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10.20.0.10   controller0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10.20.0.20   network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10.20.0.30   compute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禁用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selinux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linux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nfig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LINUX=disabled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安装NTP 服务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-y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修改NTP配置文件，配置从controller0时间同步。(除了controller0以外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.conf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er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10.20.0.1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fudge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10.20.0.10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stratum 10  # LCL is unsynchronized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lastRenderedPageBreak/>
        <w:t>立即同步并检查时间同步配置是否正确。(除了controller0以外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date</w:t>
      </w:r>
      <w:proofErr w:type="spellEnd"/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-u 10.20.0.1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restart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q</w:t>
      </w:r>
      <w:proofErr w:type="spellEnd"/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-p</w:t>
      </w:r>
    </w:p>
    <w:p w:rsid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清空防火墙规则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ptables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</w:t>
      </w: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–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F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ptables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</w:t>
      </w: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–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t </w:t>
      </w:r>
      <w:proofErr w:type="spellStart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nat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-F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ervice </w:t>
      </w:r>
      <w:proofErr w:type="spellStart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iptables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sav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重启防火墙，查看是否生效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ervice </w:t>
      </w:r>
      <w:proofErr w:type="spellStart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iptables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restart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ptables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-L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安装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stack-utils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,方便后续直接可以通过命令行方式修改配置文件（下面使用的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stack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-set命令工具，使用它不用修改各组件的配置文件就可以使组件配置变更）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utils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FF"/>
        </w:rPr>
        <w:t>4.2 基本服务安装与配置（controller0 node）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基本服务包括NTP 服务、MySQL数据库服务和AMQP服务，本实例采用MySQL 和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Qpid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 xml:space="preserve"> 作为这两个服务的实现。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修改NTP配置文件，配置从127.127.1.0 时间同步。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.conf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er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127.127.1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重启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ntp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service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restar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MySQL 服务安装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-server MySQL-pyth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修改MySQL配置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.cnf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[</w:t>
      </w: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sqld</w:t>
      </w:r>
      <w:proofErr w:type="spellEnd"/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]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bind-address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= 0.0.0.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default-storage-engine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=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nnodb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nnodb_file_per_table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llation-server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= utf8_general_ci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nit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-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nnect = 'SET NAMES utf8'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haracter-set-server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= utf8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MySQL服务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sql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sql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交互式配置MySQL root 密码，设置密码为</w:t>
      </w:r>
      <w:r w:rsidRPr="000E5557">
        <w:rPr>
          <w:rFonts w:ascii="微软雅黑" w:eastAsia="微软雅黑" w:hAnsi="微软雅黑" w:cs="宋体" w:hint="eastAsia"/>
          <w:color w:val="FF0000"/>
          <w:kern w:val="0"/>
          <w:sz w:val="27"/>
          <w:szCs w:val="27"/>
          <w:shd w:val="clear" w:color="auto" w:fill="FFFFFF"/>
        </w:rPr>
        <w:t>“</w:t>
      </w:r>
      <w:proofErr w:type="spellStart"/>
      <w:r w:rsidRPr="000E5557">
        <w:rPr>
          <w:rFonts w:ascii="微软雅黑" w:eastAsia="微软雅黑" w:hAnsi="微软雅黑" w:cs="宋体" w:hint="eastAsia"/>
          <w:color w:val="FF0000"/>
          <w:kern w:val="0"/>
          <w:sz w:val="27"/>
          <w:szCs w:val="27"/>
          <w:shd w:val="clear" w:color="auto" w:fill="FFFFFF"/>
        </w:rPr>
        <w:t>openstack</w:t>
      </w:r>
      <w:proofErr w:type="spellEnd"/>
      <w:r w:rsidRPr="000E5557">
        <w:rPr>
          <w:rFonts w:ascii="微软雅黑" w:eastAsia="微软雅黑" w:hAnsi="微软雅黑" w:cs="宋体" w:hint="eastAsia"/>
          <w:color w:val="FF0000"/>
          <w:kern w:val="0"/>
          <w:sz w:val="27"/>
          <w:szCs w:val="27"/>
          <w:shd w:val="clear" w:color="auto" w:fill="FFFFFF"/>
        </w:rPr>
        <w:t>”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sql_secure_installation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Qpid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安装消息服务，设置客户端不需要验证使用服务</w:t>
      </w:r>
    </w:p>
    <w:p w:rsidR="00DC5932" w:rsidRPr="00584DB4" w:rsidRDefault="00DC5932" w:rsidP="00DC5932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qpid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pp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server</w:t>
      </w:r>
    </w:p>
    <w:p w:rsidR="00DC5932" w:rsidRPr="00584DB4" w:rsidRDefault="00DC5932" w:rsidP="00DC5932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5932" w:rsidRPr="00584DB4" w:rsidRDefault="00DC5932" w:rsidP="00DC5932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qpidd.conf</w:t>
      </w:r>
      <w:proofErr w:type="spellEnd"/>
    </w:p>
    <w:p w:rsidR="00DC5932" w:rsidRPr="00DC5932" w:rsidRDefault="00DC5932" w:rsidP="00DC5932">
      <w:pPr>
        <w:widowControl/>
        <w:shd w:val="clear" w:color="auto" w:fill="F5F5F5"/>
        <w:jc w:val="left"/>
        <w:rPr>
          <w:rFonts w:ascii="Consolas" w:eastAsia="宋体" w:hAnsi="Consolas" w:cs="Consolas" w:hint="eastAsia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uth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修改后，重启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Qpid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后台服务</w:t>
      </w:r>
    </w:p>
    <w:p w:rsidR="00DC5932" w:rsidRPr="00DC5932" w:rsidRDefault="00DC5932" w:rsidP="00DC5932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r w:rsidRPr="00DC5932">
        <w:rPr>
          <w:rFonts w:ascii="Consolas" w:eastAsia="宋体" w:hAnsi="Consolas" w:cs="Consolas"/>
          <w:color w:val="555555"/>
          <w:kern w:val="0"/>
          <w:sz w:val="24"/>
          <w:szCs w:val="24"/>
        </w:rPr>
        <w:t>S</w:t>
      </w:r>
      <w:r w:rsidRPr="00DC5932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ervice </w:t>
      </w:r>
      <w:proofErr w:type="spellStart"/>
      <w:r w:rsidRPr="00DC5932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qpidd</w:t>
      </w:r>
      <w:proofErr w:type="spellEnd"/>
      <w:r w:rsidRPr="00DC5932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restar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FF"/>
        </w:rPr>
        <w:t>4.3 控制节点安装（controll</w:t>
      </w:r>
      <w:bookmarkStart w:id="0" w:name="_GoBack"/>
      <w:bookmarkEnd w:id="0"/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FF"/>
        </w:rPr>
        <w:t>er0）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主机名设置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etwork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HOSTNAME=controller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卡配置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vi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PADDR=10.20.0.1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络配置文件修改完后重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网络</w:t>
      </w:r>
      <w:proofErr w:type="gram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服务</w:t>
      </w:r>
    </w:p>
    <w:p w:rsidR="000E5557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erice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network restar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五.</w:t>
      </w:r>
      <w:proofErr w:type="spellStart"/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Keyston</w:t>
      </w:r>
      <w:proofErr w:type="spellEnd"/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 xml:space="preserve"> 安装与配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安装keystone 包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install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keystone python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clien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-y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keystone 设置admin 账户的 toke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_TOKEN=$(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s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rand -hex 10)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cho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$ADMIN_TOKE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keystone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_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$ADMIN_TOKE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数据连接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keystone/keystone.conf sql connection mysql://keystone:openstack@controller0/keyston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keystone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debug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keystone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verbose Tru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设置Keystone 用 PKI tokens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-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anage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ki_setup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keystone-user keystone --keystone-group keyston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hown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R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:keystone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keystone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sl</w:t>
      </w:r>
      <w:proofErr w:type="spell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hmod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R o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rwx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keystone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sl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Keystone 建表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uroo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e "CREATE DATABASE keystone;"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keystone.* TO 'keystone'@'localhost' IDENTIFIED BY 'openstack';"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keystone.* TO 'keystone'@'controller0' IDENTIFIED BY 'openstack';"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keystone.* TO 'keystone'@'%' IDENTIFIED BY '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';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初始化Keystone数据库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u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s /bin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h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c "keystone-manage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db_syn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也可以直接用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stack-db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工具初始数据库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db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i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--service keystone --password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keystone 服务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keystone star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keystone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设置认证信息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SERVICE_TOKEN=`echo $ADMIN_TOKEN`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SERVICE_ENDPOINT=http://controller0:35357/v2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管理员和系统服务使用的租户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tenant-create --name=admin --description="Admin Tenant"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tenant-create --name=service --description="Service Tenant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管理员用户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user-create --name=admin --pass=admin --email=admin@example.com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管理员角色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role-create --name=admi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管理员用户分配"管理员"角色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user-role-add --user=admin --tenant=admin --role=admi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lastRenderedPageBreak/>
        <w:t>为keystone 服务建立 endpoints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service-create --name=keystone --type=identity --description="Keystone Identity Service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为keystone 建立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servie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和 endpoint 关联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endpoint-create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service-id=$(keystone service-list | awk '/ identity / {print $2}')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ublic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://controller0:5000/v2.0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ternal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://controller0:5000/v2.0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://controller0:35357/v2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验证keystone 安装的正确性取消先前的Token变量，不然会干扰新建用户的验证。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unse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SERVICE_TOKEN OS_SERVICE_ENDPOIN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然后用设置环境变量认证,保存认证信息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~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rc</w:t>
      </w:r>
      <w:proofErr w:type="spell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USERNAME=admi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PASSWORD=admi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TENANT_NAME=admi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AUTH_URL=http://controller0:35357/v2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source 该文件使其生效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ourc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rc</w:t>
      </w:r>
      <w:proofErr w:type="spell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token-ge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Keystone 安装结束。</w:t>
      </w:r>
    </w:p>
    <w:p w:rsidR="000E5557" w:rsidRDefault="000E5557"/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六.Glance 安装与配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安装Glance 的包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install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glance python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glanceclien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-y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Glance 连接数据库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DEFAULT sql_connection mysql://glance:openstack@controller0/glan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DEFAULT sql_connection mysql://glance:openstack@controller0/glanc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初始化Glance数据库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db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i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rvice glance --password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glance 用户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user-create --name=glance --pass=glance --email=glance@example.com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并分配service角色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user-role-add --user=glance --tenant=service --role=admi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glance 服务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service-create --name=glance --type=image --description="Glance Image Service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keystone 的endpoin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endpoint-create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service-id=$(keystone service-list | awk '/ image / {print $2}')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 \</w:t>
      </w:r>
      <w:proofErr w:type="gram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ublic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9292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ternal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9292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9292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用</w:t>
      </w:r>
      <w:proofErr w:type="spellStart"/>
      <w:r w:rsidR="00584DB4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stack-</w:t>
      </w: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util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修改</w:t>
      </w:r>
      <w:r w:rsidR="00584DB4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glance-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api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和 register 配置文件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glance/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debug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glance/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verbose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uth_uri http://controller0:500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uth_host controller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uth_port 35357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uth_protocol http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dmin_tenant_name servi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dmin_user glan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dmin_password glan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glance/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aste_deploy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flavor keyston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glance/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registry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debug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glance/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registry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verbose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uth_uri http://controller0:500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uth_host controller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uth_port 35357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uth_protocol http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dmin_tenant_name servi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dmin_user glan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dmin_password glan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paste_deploy flavor keyston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glance 相关的两个服务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glance-registry star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glance-registry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下载最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Cirros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镜像验证glance 安装是否成功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wge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http://cdn.download.cirros-cloud.net/0.3.1/cirros-0.3.1-x86_64-disk.img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glanc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image-create --progress --name="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irrOS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0.3.1" --disk-format=qcow2  --container-format=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v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is-public=true &lt; cirros-0.3.1-x86_64-disk.img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查看刚刚上传的imag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glance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 imag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lis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如果显示相应的image 信息说明安装成功。</w:t>
      </w:r>
    </w:p>
    <w:p w:rsidR="000E5557" w:rsidRDefault="000E5557"/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七.Nova 安装与配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nova安装与配置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install -y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-nova-cert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nova-conductor 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nova-consol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ncproxy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nova-scheduler python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client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在keystone中创建nova相应的用户和服务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user-create --name=nova --pass=nova --email=nova@example.com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user-role-add --user=nova --tenant=service --role=admi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keystone 注册服务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service-create --name=nova --type=compute --description="Nova Compute Service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keystone 注册endpoin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endpoint-create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service-id=$(keystone service-list | awk '/ compute / {print $2}')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 \</w:t>
      </w:r>
      <w:proofErr w:type="gram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ublic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8774/v2/%\(tenant_id\)s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ternal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8774/v2/%\(tenant_id\)s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8774/v2/%\(tenant_id\)s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ova MySQL 连接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atabase connection mysql://nova:openstack@controller0/nova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初始化数据库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db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i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rvice nova --password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nova.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conf</w:t>
      </w:r>
      <w:proofErr w:type="spellEnd"/>
      <w:proofErr w:type="gram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debug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verbose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rpc_backend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qpid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qpid_hostname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_ip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10.20.0.1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vncserver_list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10.20.0.1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vncserver_proxyclient_address 10.20.0.1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uth_strategy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keystone_authtoken auth_uri http://controller0:500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uth_hos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uth_protoco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http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uth_por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35357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_user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keystone_authtoken admin_tenant_name servi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_password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添加api-paste.ini 的 Keystone认证信息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api-paste.ini filter:authtoken paste.filter_factory keystoneclient.middleware.auth_token:filter_factory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api-paste.ini filter:authtoken auth_host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api-paste.ini filter:authtoken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api-paste.ini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filter: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_use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api-paste.ini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filter: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_passwor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er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onsoleaut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scheduler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nductor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ncprox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添加到系统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ert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onsoleaut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scheduler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nductor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ncprox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检查服务是否正常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-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anage service lis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检查进程</w:t>
      </w:r>
    </w:p>
    <w:p w:rsidR="000E5557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ps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f|grep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八.Neutron server安装与配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00"/>
        </w:rPr>
        <w:t>8.1 安装Neutron server 相关包</w:t>
      </w:r>
    </w:p>
    <w:p w:rsidR="00245A63" w:rsidRDefault="00245A63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proofErr w:type="gramStart"/>
      <w:r w:rsidRPr="00245A63"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  <w:t>yum</w:t>
      </w:r>
      <w:proofErr w:type="gramEnd"/>
      <w:r w:rsidRPr="00245A63"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  <w:t xml:space="preserve"> install -y </w:t>
      </w:r>
      <w:proofErr w:type="spellStart"/>
      <w:r w:rsidRPr="00245A63"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  <w:t>openstack</w:t>
      </w:r>
      <w:proofErr w:type="spellEnd"/>
      <w:r w:rsidRPr="00245A63"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  <w:t>-neutron openstack-neutron-ml2 python-</w:t>
      </w:r>
      <w:proofErr w:type="spellStart"/>
      <w:r w:rsidRPr="00245A63"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  <w:t>neutronclient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在keystone中创建 Neutron 相应的用户和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user-create --name neutron --pass neutron --email neutron@example.com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user-role-add --user neutron --tenant service --role admi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ervice-create --name neutron --type network --description "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tworking"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endpoint-create \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-service-id $(keystone service-list | awk '/ network / {print $2}') \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publicurl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http://controller0:9696 \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url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http://controller0:9696 \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nternalurl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http://controller0:9696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Neutron 在MySQL建数据库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uroo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p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e "CREATE DATABASE neutron;"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neutron.* TO 'neutron'@'localhost' IDENTIFIED BY 'openstack';"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neutron.* TO 'neutron'@'%' IDENTIFIED BY 'openstack';"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neutron.* TO 'neutron'@'controll</w:t>
      </w:r>
      <w:r>
        <w:rPr>
          <w:rFonts w:ascii="Consolas" w:eastAsia="宋体" w:hAnsi="Consolas" w:cs="Consolas"/>
          <w:color w:val="555555"/>
          <w:kern w:val="0"/>
          <w:sz w:val="24"/>
          <w:szCs w:val="24"/>
        </w:rPr>
        <w:t>er0' IDENTIFIED BY '</w:t>
      </w:r>
      <w:proofErr w:type="spellStart"/>
      <w:r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>
        <w:rPr>
          <w:rFonts w:ascii="Consolas" w:eastAsia="宋体" w:hAnsi="Consolas" w:cs="Consolas"/>
          <w:color w:val="555555"/>
          <w:kern w:val="0"/>
          <w:sz w:val="24"/>
          <w:szCs w:val="24"/>
        </w:rPr>
        <w:t>';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MySQL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atabase connection mysql://neutron:openstack@controller0/neutr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eutron Keystone 认证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uri http://controller0:5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host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protocol http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por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35357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user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password neutr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配置Neutron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qpid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rpc_backend neutron.openstack.common.rpc.impl_qpid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pid_host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notify_nova_on_port_status_changes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notify_nova_on_port_data_changes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nova_url http://controller0:8774/v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_admin_user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nova_admin_tenant_id $(keystone tenant-list | awk '/ service / { print $2 }')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_admin_passwor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nova_admin_auth_url http://controller0:35357/v2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eutron ml2 plugin 用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vswitch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ln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s /etc/neutron/plugins/ml2/ml2_conf.ini /etc/neutron/plugin.ini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ore_plugi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ml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_plugin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plugins/ml2/ml2_conf.ini ml2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_driver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tenant_network_types gr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mechanism_drivers openvswitch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_type_gre tunnel_id_ranges 1:1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firewall_driver neutron.agent.linux.iptables_firewall.OVSHybridIptablesFirewall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enable_security_group Tru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ova 使用Neutron 作为network 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twork_api_class nova.network.neutronv2.api.API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url http://controller0:9696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dmin_user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dmin_passwor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admin_auth_url http://controller0:35357/v2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linuxnet_interface_driver nova.network.linux_net.LinuxOVSInterface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firewall_driver nova.virt.firewall.NoopFirewall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curity_group_api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service_neutron_metadata_proxy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metadata_proxy_shared_secret METADATA_SECRE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重启nova controller 上的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re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scheduler re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nductor restar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Neutron ser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server start</w:t>
      </w:r>
    </w:p>
    <w:p w:rsidR="000E5557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server on</w:t>
      </w:r>
    </w:p>
    <w:p w:rsidR="000E5557" w:rsidRPr="000E5557" w:rsidRDefault="000E5557" w:rsidP="000E5557">
      <w:pPr>
        <w:widowControl/>
        <w:spacing w:line="480" w:lineRule="atLeast"/>
        <w:jc w:val="left"/>
        <w:outlineLvl w:val="1"/>
        <w:rPr>
          <w:rFonts w:ascii="Helvetica" w:eastAsia="宋体" w:hAnsi="Helvetica" w:cs="宋体"/>
          <w:b/>
          <w:bCs/>
          <w:color w:val="333333"/>
          <w:kern w:val="0"/>
          <w:sz w:val="42"/>
          <w:szCs w:val="42"/>
        </w:rPr>
      </w:pPr>
      <w:r w:rsidRPr="000E5557">
        <w:rPr>
          <w:rFonts w:ascii="微软雅黑" w:eastAsia="微软雅黑" w:hAnsi="微软雅黑" w:cs="宋体" w:hint="eastAsia"/>
          <w:b/>
          <w:bCs/>
          <w:color w:val="333333"/>
          <w:kern w:val="0"/>
          <w:sz w:val="27"/>
          <w:szCs w:val="27"/>
          <w:shd w:val="clear" w:color="auto" w:fill="FFFF00"/>
        </w:rPr>
        <w:t>8.2 网络节点安装（network0 node）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主机名设置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HOSTNAME=network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卡配置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0.20.0.2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72.16.0.2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92.168.4.2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245A63" w:rsidRDefault="000E5557" w:rsidP="00245A63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络配置文件修改完后重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网络</w:t>
      </w:r>
      <w:proofErr w:type="gram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ice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twork restart</w:t>
      </w:r>
    </w:p>
    <w:p w:rsidR="000E5557" w:rsidRPr="000E5557" w:rsidRDefault="000E5557" w:rsidP="00245A63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先安装Neutron 相关的包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install -y 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-neutron openstack-neutron-ml2 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允许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ip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forward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tl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.ipv4.ip_forward=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.ipv4.conf.all.rp_filter=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.ipv4.conf.default.rp_filter=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立即生效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t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p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配置Neutron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keysone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认证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uri http://controller0:5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host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protocol http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por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35357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user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password neutr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qpid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rpc_backend neutron.openstack.common.rpc.impl_qpid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pid_host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配置Neutron 使用ml +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vswitch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+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ore_plugi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ml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_plugin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plugins/ml2/ml2_conf.ini ml2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_driver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tenant_network_types gr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mechanism_drivers openvswitch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_type_gre tunnel_id_ranges 1:1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ovs local_ip 192.168.4.2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plugins/ml2/ml2_conf.ini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unnel_typ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ovs enable_tunneling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firewall_driver neutron.agent.linux.iptables_firewall.OVSHybridIptablesFirewall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enable_security_group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ln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s /etc/neutron/plugins/ml2/ml2_conf.ini /etc/neutron/plugin.ini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p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etc/init.d/neutron-openvswitch-agent /etc/init.d/neutronopenvswitch-agent.orig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d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i 's,plugins/openvswitch/ovs_neutron_plugin.ini,plugin.ini,g' /etc/init.d/neutron-openvswitch-agen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l3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l3_agent.ini DEFAULT interface_driver neutron.agent.linux.interface.OVSInterface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l3_agent.ini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use_namespace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Tru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dhcp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agen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dhcp_agent.ini DEFAULT interface_driver neutron.agent.linux.interface.OVSInterface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dhcp_agent.ini DEFAULT dhcp_driver neutron.agent.linux.dhcp.Dnsmasq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dhcp_agent.ini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use_namespace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Tru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metadata agen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auth_url http://controller0:5000/v2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auth_region region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metadata_agent.ini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_use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admin_password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nova_metadata_ip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metadata_proxy_shared_secret METADATA_SECR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-vsct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dd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-int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-vsct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dd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-vsct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dd-por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 eth1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修改eth1和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br-ext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网络配置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n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PROMISC=yes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fcf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Bridg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no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non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重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网络</w:t>
      </w:r>
      <w:proofErr w:type="gram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twork restart</w:t>
      </w:r>
    </w:p>
    <w:p w:rsid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br-ext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添加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ip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link se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 up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udo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d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dd 172.16.0.20/24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Neutron 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l3-agen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hcp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metadata-agen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l3-agent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hcp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on</w:t>
      </w:r>
    </w:p>
    <w:p w:rsidR="000E5557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metadata-agent on</w:t>
      </w:r>
    </w:p>
    <w:p w:rsidR="000E5557" w:rsidRPr="000E5557" w:rsidRDefault="000E5557" w:rsidP="000E5557">
      <w:pPr>
        <w:widowControl/>
        <w:spacing w:line="480" w:lineRule="atLeast"/>
        <w:jc w:val="left"/>
        <w:outlineLvl w:val="1"/>
        <w:rPr>
          <w:rFonts w:ascii="Helvetica" w:eastAsia="宋体" w:hAnsi="Helvetica" w:cs="宋体"/>
          <w:b/>
          <w:bCs/>
          <w:color w:val="333333"/>
          <w:kern w:val="0"/>
          <w:sz w:val="42"/>
          <w:szCs w:val="42"/>
        </w:rPr>
      </w:pPr>
      <w:r w:rsidRPr="000E5557">
        <w:rPr>
          <w:rFonts w:ascii="微软雅黑" w:eastAsia="微软雅黑" w:hAnsi="微软雅黑" w:cs="宋体" w:hint="eastAsia"/>
          <w:b/>
          <w:bCs/>
          <w:color w:val="333333"/>
          <w:kern w:val="0"/>
          <w:sz w:val="27"/>
          <w:szCs w:val="27"/>
          <w:shd w:val="clear" w:color="auto" w:fill="FFFF00"/>
        </w:rPr>
        <w:t>8.3 计算节点安装（compute0 node）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主机名设置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HOSTNAME=compute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卡配置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0.20.0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72.16.0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92.168.4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0E5557" w:rsidRPr="00245A63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络配置文件修改完后重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网络</w:t>
      </w:r>
      <w:proofErr w:type="gram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服务</w:t>
      </w: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br/>
      </w:r>
      <w:proofErr w:type="spellStart"/>
      <w:r w:rsidR="00245A63"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ice</w:t>
      </w:r>
      <w:proofErr w:type="spellEnd"/>
      <w:r w:rsidR="00245A63"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twork restar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安装nova 相关包</w:t>
      </w:r>
    </w:p>
    <w:p w:rsidR="00245A63" w:rsidRPr="00245A63" w:rsidRDefault="00245A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mput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atabase connection mysql://nova:openstack@controller0/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keystone_authtoken auth_uri http://controller0:5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hos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protocol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http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por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35357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_use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keystone_authtoken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_passwor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rpc_backen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pid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pid_host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y_ip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10.20.0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nc_enable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ncserver_list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0.0.0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vncserver_proxyclient_address 10.20.0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ovncproxy_base_url http://controller0:6080/vnc_auto.html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libvir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rt_typ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emu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lance_hos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compute 节点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libvirt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essagebu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mpute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libvirt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essagebu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mpute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lastRenderedPageBreak/>
        <w:t>在controller 节点检查compute服务是否启动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-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anage service lis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多出计算节点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-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anage service lis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安装neutron ml2 和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vswitch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agen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openstack-neutron-ml2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eutron Keystone 认证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uri http://controller0:5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host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protocol http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por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35357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user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password neutr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配置Neutron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qpid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rpc_backend neutron.openstack.common.rpc.impl_qpid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pid_host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配置Neutron 使用 ml2 for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vs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and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ore_plugi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ml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_plugin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plugins/ml2/ml2_conf.ini ml2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_driver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tenant_network_types gr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mechanism_drivers openvswitch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_type_gre tunnel_id_ranges 1:1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ovs local_ip 192.168.4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plugins/ml2/ml2_conf.ini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unnel_typ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ovs enable_tunneling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firewall_driver neutron.agent.linux.iptables_firewall.OVSHybridIptablesFirewall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enable_security_group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ln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s /etc/neutron/plugins/ml2/ml2_conf.ini /etc/neutron/plugin.ini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p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etc/init.d/neutron-openvswitch-agent /etc/init.d/neutronopenvswitch-agent.orig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d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i 's,plugins/openvswitch/ovs_neutron_plugin.ini,plugin.ini,g' /etc/init.d/neutron-openvswitch-agen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 Nova 使用Neutron 提供网络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twork_api_class nova.network.neutronv2.api.API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url http://controller0:9696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dmin_user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dmin_passwor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admin_auth_url http://controller0:35357/v2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linuxnet_interface_driver nova.network.linux_net.LinuxOVSInterface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firewall_driver nova.virt.firewall.NoopFirewall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curity_group_api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service_neutron_metadata_proxy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metadata_proxy_shared_secret METADATA_SECR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-vsct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dd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-int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mpute re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lastRenderedPageBreak/>
        <w:t>检查agent 是否启动正常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gent-list</w:t>
      </w:r>
    </w:p>
    <w:p w:rsidR="000E5557" w:rsidRPr="000E5557" w:rsidRDefault="000E5557" w:rsidP="000E5557">
      <w:pPr>
        <w:widowControl/>
        <w:spacing w:line="480" w:lineRule="atLeast"/>
        <w:jc w:val="left"/>
        <w:outlineLvl w:val="1"/>
        <w:rPr>
          <w:rFonts w:ascii="Helvetica" w:eastAsia="宋体" w:hAnsi="Helvetica" w:cs="宋体"/>
          <w:b/>
          <w:bCs/>
          <w:color w:val="333333"/>
          <w:kern w:val="0"/>
          <w:sz w:val="42"/>
          <w:szCs w:val="42"/>
        </w:rPr>
      </w:pPr>
      <w:r w:rsidRPr="000E5557">
        <w:rPr>
          <w:rFonts w:ascii="微软雅黑" w:eastAsia="微软雅黑" w:hAnsi="微软雅黑" w:cs="宋体" w:hint="eastAsia"/>
          <w:b/>
          <w:bCs/>
          <w:color w:val="333333"/>
          <w:kern w:val="0"/>
          <w:sz w:val="27"/>
          <w:szCs w:val="27"/>
          <w:shd w:val="clear" w:color="auto" w:fill="FFFF00"/>
        </w:rPr>
        <w:t>8.4 创建初始网络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外部网络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net-create 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xt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net --shared --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router:external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=Tru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外部网络添加subnet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subnet-create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xt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net --name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xt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subnet \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-allocation-pool start=172.16.0.100</w:t>
      </w: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,end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=172.16.0.200 \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-disable-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dhcp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--gateway 172.16.0.1 172.16.0.0/24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创建住户网络</w:t>
      </w:r>
      <w:r w:rsidR="00A24463">
        <w:rPr>
          <w:rFonts w:ascii="微软雅黑" w:eastAsia="微软雅黑" w:hAnsi="微软雅黑" w:cs="宋体" w:hint="eastAsia"/>
          <w:color w:val="555555"/>
          <w:kern w:val="0"/>
          <w:sz w:val="22"/>
        </w:rPr>
        <w:t>,</w:t>
      </w: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首先创建demo用户、租户已经分配角色关系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user-create --name=demo --pass=demo --email=demo@example.com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tenant-create --name=demo --description="Demo Tenant"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user-role-add --user=demo --role=_member_ --tenant=demo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租户网络demo-net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net-create demo-net</w:t>
      </w:r>
    </w:p>
    <w:p w:rsidR="00A24463" w:rsidRDefault="000E5557" w:rsidP="00A24463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租户网络添加subnet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subnet-create demo-net --name demo-subnet --gateway 192.168.1.1 192.168.1.0/24</w:t>
      </w:r>
    </w:p>
    <w:p w:rsidR="000E5557" w:rsidRPr="000E5557" w:rsidRDefault="000E5557" w:rsidP="00A24463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租户网络创建路由，并连接到外部网络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-create demo-router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将demo-net 连接到路由器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-interface-add demo-router $(neutron net-show demo-net|awk '/ subnets / { print $4 }')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333333"/>
          <w:kern w:val="0"/>
          <w:sz w:val="27"/>
          <w:szCs w:val="27"/>
          <w:shd w:val="clear" w:color="auto" w:fill="FFFFFF"/>
        </w:rPr>
        <w:t>网关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-gateway-set demo-router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xt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ne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333333"/>
          <w:kern w:val="0"/>
          <w:sz w:val="27"/>
          <w:szCs w:val="27"/>
          <w:shd w:val="clear" w:color="auto" w:fill="FFFFFF"/>
        </w:rPr>
        <w:t>启动一个instance</w:t>
      </w:r>
    </w:p>
    <w:p w:rsidR="00A24463" w:rsidRPr="00A24463" w:rsidRDefault="00A24463" w:rsidP="00A24463">
      <w:pPr>
        <w:widowControl/>
        <w:wordWrap w:val="0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ova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boot --flavor m1.tiny --image $(nova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image-list|awk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'/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CirrOS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/ { print $2 }') --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ic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net-id=$(neutron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t-list|awk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'/ demo-net / { print $2 }') --security-group default demo-instance1</w:t>
      </w:r>
    </w:p>
    <w:p w:rsidR="000E5557" w:rsidRPr="00A24463" w:rsidRDefault="000E5557"/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九.Dashboard 安装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安装Dashboard 相关包</w:t>
      </w:r>
    </w:p>
    <w:p w:rsidR="00A24463" w:rsidRPr="00A24463" w:rsidRDefault="00A24463" w:rsidP="00A24463">
      <w:pPr>
        <w:widowControl/>
        <w:wordWrap w:val="0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memcached python-memcached mod_wsgi openstack-dashboard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配置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mencached</w:t>
      </w:r>
      <w:proofErr w:type="spellEnd"/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dashboard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local_settings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CACHES = {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'</w:t>
      </w: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default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': {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'BACKEND' :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'django.core.cache.backends.memcached.MemcachedCache',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'LOCATION' :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'127.0.0.1:11211'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}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}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配置Keystone hostname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dashboard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local_settings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_HOST = "controller0"</w:t>
      </w:r>
    </w:p>
    <w:p w:rsidR="00A24463" w:rsidRDefault="00A24463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</w:rPr>
      </w:pP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启动Dashboard 相关服务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httpd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memcached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httpd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memcached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打开浏览器验证,用户名：admin 密码：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admin</w:t>
      </w:r>
      <w:proofErr w:type="gramEnd"/>
    </w:p>
    <w:p w:rsidR="000E5557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http://10.20.0.10/dashboard</w:t>
      </w:r>
    </w:p>
    <w:sectPr w:rsidR="000E5557" w:rsidRPr="00A24463" w:rsidSect="000E5557">
      <w:pgSz w:w="15840" w:h="24480" w:code="3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D1399" w:rsidRDefault="007D1399" w:rsidP="00337B4E">
      <w:r>
        <w:separator/>
      </w:r>
    </w:p>
  </w:endnote>
  <w:endnote w:type="continuationSeparator" w:id="0">
    <w:p w:rsidR="007D1399" w:rsidRDefault="007D1399" w:rsidP="00337B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D1399" w:rsidRDefault="007D1399" w:rsidP="00337B4E">
      <w:r>
        <w:separator/>
      </w:r>
    </w:p>
  </w:footnote>
  <w:footnote w:type="continuationSeparator" w:id="0">
    <w:p w:rsidR="007D1399" w:rsidRDefault="007D1399" w:rsidP="00337B4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5759"/>
    <w:rsid w:val="00002297"/>
    <w:rsid w:val="000E5557"/>
    <w:rsid w:val="001E0745"/>
    <w:rsid w:val="00245A63"/>
    <w:rsid w:val="00337B4E"/>
    <w:rsid w:val="003E52B2"/>
    <w:rsid w:val="00584DB4"/>
    <w:rsid w:val="005E4608"/>
    <w:rsid w:val="00614017"/>
    <w:rsid w:val="007D1399"/>
    <w:rsid w:val="00A24463"/>
    <w:rsid w:val="00D829FA"/>
    <w:rsid w:val="00DC0946"/>
    <w:rsid w:val="00DC1116"/>
    <w:rsid w:val="00DC5932"/>
    <w:rsid w:val="00E26F08"/>
    <w:rsid w:val="00F45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E5557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E5557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E5557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E55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5557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E5557"/>
    <w:rPr>
      <w:rFonts w:ascii="宋体" w:eastAsia="宋体" w:hAnsi="宋体" w:cs="宋体"/>
      <w:b/>
      <w:bCs/>
      <w:kern w:val="0"/>
      <w:sz w:val="36"/>
      <w:szCs w:val="36"/>
    </w:rPr>
  </w:style>
  <w:style w:type="paragraph" w:styleId="a4">
    <w:name w:val="Normal (Web)"/>
    <w:basedOn w:val="a"/>
    <w:uiPriority w:val="99"/>
    <w:semiHidden/>
    <w:unhideWhenUsed/>
    <w:rsid w:val="000E555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E5557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E5557"/>
  </w:style>
  <w:style w:type="paragraph" w:styleId="a5">
    <w:name w:val="header"/>
    <w:basedOn w:val="a"/>
    <w:link w:val="Char0"/>
    <w:uiPriority w:val="99"/>
    <w:unhideWhenUsed/>
    <w:rsid w:val="00337B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37B4E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37B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37B4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E5557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E5557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E5557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E55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5557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E5557"/>
    <w:rPr>
      <w:rFonts w:ascii="宋体" w:eastAsia="宋体" w:hAnsi="宋体" w:cs="宋体"/>
      <w:b/>
      <w:bCs/>
      <w:kern w:val="0"/>
      <w:sz w:val="36"/>
      <w:szCs w:val="36"/>
    </w:rPr>
  </w:style>
  <w:style w:type="paragraph" w:styleId="a4">
    <w:name w:val="Normal (Web)"/>
    <w:basedOn w:val="a"/>
    <w:uiPriority w:val="99"/>
    <w:semiHidden/>
    <w:unhideWhenUsed/>
    <w:rsid w:val="000E555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E5557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E5557"/>
  </w:style>
  <w:style w:type="paragraph" w:styleId="a5">
    <w:name w:val="header"/>
    <w:basedOn w:val="a"/>
    <w:link w:val="Char0"/>
    <w:uiPriority w:val="99"/>
    <w:unhideWhenUsed/>
    <w:rsid w:val="00337B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37B4E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37B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37B4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90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1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39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94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2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1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647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26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880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44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6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4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39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1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7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16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38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56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3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14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834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71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4355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997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92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823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457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6392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1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55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9844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38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02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8156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94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4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73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31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99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22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5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8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132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32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5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6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826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4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78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5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56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08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136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337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38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5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93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145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0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7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86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58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21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13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9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6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4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3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5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2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4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9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0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4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9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8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8816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04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29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5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45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01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38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33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6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4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946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71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24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74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18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81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35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08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20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2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08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66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0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72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8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6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07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97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1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6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2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16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280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63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081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4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2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55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1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06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89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68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33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9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8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4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06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67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02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30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4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381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44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1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7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4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6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21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0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7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2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9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884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42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392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832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11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148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34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2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81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284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59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5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76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8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7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0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9463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46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09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67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842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71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6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6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1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3909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283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199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2970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01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0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60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759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28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77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32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573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89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2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4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1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9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617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08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64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95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86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536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117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101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859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13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96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5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6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68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1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3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0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8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2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8927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50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86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95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8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792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798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655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081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736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32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97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22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3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2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5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3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8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2116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25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402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387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774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41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347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75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478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05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41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02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64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4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5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1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7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0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8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3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4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035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33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76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6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76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9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473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891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4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55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8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724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2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1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85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5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788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024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364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04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256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244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47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158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572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039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803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700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54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921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701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20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689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793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72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96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289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25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8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650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924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75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30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2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8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2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3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20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3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26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6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67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6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422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217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4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138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4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88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699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156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6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677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1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42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9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8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5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19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60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131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985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31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6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07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757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92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464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7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229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03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978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88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517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39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5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9253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21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72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73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00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387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87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80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3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729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240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815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786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21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617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86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1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1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1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0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2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8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1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86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6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9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8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051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8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092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04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4146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172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66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68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9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1739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115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075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06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263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82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76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221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568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23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8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797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473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138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49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13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0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62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5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63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3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9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8547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94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108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758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87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26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9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519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08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507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7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78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94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08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8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1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5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4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6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4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674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59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41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390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72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85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05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0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240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83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304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57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27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41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872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55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49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08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66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38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2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0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8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6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30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483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72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03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6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080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763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932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1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8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710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593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02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32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95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8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69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78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329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1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78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66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418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00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491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70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942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87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828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78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90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2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16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4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5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44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6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8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0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5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1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4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1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9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3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9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944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2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7034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16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9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3125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17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614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2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52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04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38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9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1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268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861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3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03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05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7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85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95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204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384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25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25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83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608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42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7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4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1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2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7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6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4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0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1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283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56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2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192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812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74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16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51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64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9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9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9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2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16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45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26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069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77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15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16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45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698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455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17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2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1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944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27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82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056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95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16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66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717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2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256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14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8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19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7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32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5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15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43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47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49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00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558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3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159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1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326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31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46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782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1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052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156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230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67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07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8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6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76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5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3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9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2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1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5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6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5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672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16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0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82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889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0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0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469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194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75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29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82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34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98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83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8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678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6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132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59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02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03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5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0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8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0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86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5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6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8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54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8953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927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21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457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82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74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604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711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47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0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986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03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141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17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6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63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6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9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9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2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8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0196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18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71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8379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219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106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18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42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0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74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1698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61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265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1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7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7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94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922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73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84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618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58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89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27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3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7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066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09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09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9735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65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02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649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466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67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51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66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33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0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88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130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00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892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27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171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3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636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6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4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1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8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6814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612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79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84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9421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5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02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03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12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4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3183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410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81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667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9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66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5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7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1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6755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934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85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13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05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051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26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53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22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127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389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65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442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6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5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9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326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305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3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164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542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241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106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017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788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40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0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1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245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985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8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200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4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964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2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016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71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150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867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931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60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6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8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6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0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203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0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29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06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8296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27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135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291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274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021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8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61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0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6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685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401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13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03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2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9038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946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876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69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5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4729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067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38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076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55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283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234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258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666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744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57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1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7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4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6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6484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3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69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92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0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6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88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9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66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6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48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2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74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7438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72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473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79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18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02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55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25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41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38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9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6600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929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602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3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3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1501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44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720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853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215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64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8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4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064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086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5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46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70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74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422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8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8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133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969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2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249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80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95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55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7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8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8476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94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59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11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01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16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70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349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97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62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75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7467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93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37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54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974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33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8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5750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941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11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1318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841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8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426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685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985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8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4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3524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8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90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58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8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105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17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710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9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64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438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4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47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283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34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16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093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88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58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291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0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94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2518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05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14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12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76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49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5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6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9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4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243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766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24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375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87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03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97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51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099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573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07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46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13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088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65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5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4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9525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3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917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464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2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567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0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0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2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2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75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2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3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9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0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8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42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7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1574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016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81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8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2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955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181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29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633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50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24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56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55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009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42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8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9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7935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05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879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8652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56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746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32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892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42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151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1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490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80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7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81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90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9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20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7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47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413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55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24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9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1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5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1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3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7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8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83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51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580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339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63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642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2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3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9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4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868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33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43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58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44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871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69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35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9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380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24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568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67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346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940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55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06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1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9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291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64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97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51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6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145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99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24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4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1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9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0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924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74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775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78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045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75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2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728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91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31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964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2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8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8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8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12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0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9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64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4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44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770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73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7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29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92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7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59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03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25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694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30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283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55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3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7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4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841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693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716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28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34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443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46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796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08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75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04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6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27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29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46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7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87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0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68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4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459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04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85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32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87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311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878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320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60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889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025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25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863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721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660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25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75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43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331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81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81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6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1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97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0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2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2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4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0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6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9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8969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614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95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65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94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849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19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54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472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8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56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19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83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79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66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05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934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594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74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21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437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9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0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0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2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9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4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0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83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7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8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0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24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605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05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31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69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458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17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1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717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849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47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713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196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134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75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78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1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3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95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763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049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30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837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18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4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98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6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7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60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76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84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851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7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89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807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438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79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852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07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910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923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472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78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51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94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944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095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84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39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79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64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3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7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1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6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54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9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3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9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6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7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8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2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0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6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6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2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7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43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6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8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4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7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3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dl.fedoraproject.org/pub/epel/6/x86_64/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5</Pages>
  <Words>4635</Words>
  <Characters>26426</Characters>
  <Application>Microsoft Office Word</Application>
  <DocSecurity>0</DocSecurity>
  <Lines>220</Lines>
  <Paragraphs>61</Paragraphs>
  <ScaleCrop>false</ScaleCrop>
  <Company>china</Company>
  <LinksUpToDate>false</LinksUpToDate>
  <CharactersWithSpaces>310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12</cp:revision>
  <cp:lastPrinted>2016-11-15T09:24:00Z</cp:lastPrinted>
  <dcterms:created xsi:type="dcterms:W3CDTF">2016-11-15T08:18:00Z</dcterms:created>
  <dcterms:modified xsi:type="dcterms:W3CDTF">2016-11-16T02:53:00Z</dcterms:modified>
</cp:coreProperties>
</file>